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48BC" w:rsidRPr="00990255" w:rsidRDefault="00DD68D8" w:rsidP="005E48BC">
      <w:pPr>
        <w:pStyle w:val="ATT1ptspacer"/>
        <w:sectPr w:rsidR="005E48BC" w:rsidRPr="00990255" w:rsidSect="008D01EC">
          <w:headerReference w:type="default" r:id="rId8"/>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proofErr w:type="gramStart"/>
                            <w:r>
                              <w:rPr>
                                <w:rFonts w:ascii="Verdana" w:hAnsi="Verdana"/>
                                <w:sz w:val="72"/>
                              </w:rPr>
                              <w:t>IP Video and its bandwidth requirements.</w:t>
                            </w:r>
                            <w:proofErr w:type="gramEnd"/>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proofErr w:type="gramStart"/>
                      <w:r>
                        <w:rPr>
                          <w:rFonts w:ascii="Verdana" w:hAnsi="Verdana"/>
                          <w:sz w:val="72"/>
                        </w:rPr>
                        <w:t>IP Video and its bandwidth requirements.</w:t>
                      </w:r>
                      <w:proofErr w:type="gramEnd"/>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p w:rsidR="006A3B06" w:rsidRPr="00710F99" w:rsidRDefault="00710F99" w:rsidP="00710F99">
      <w:pPr>
        <w:pStyle w:val="Heading3"/>
      </w:pPr>
      <w:r w:rsidRPr="00710F99">
        <w:lastRenderedPageBreak/>
        <w:t>IP Video idea</w:t>
      </w:r>
    </w:p>
    <w:p w:rsidR="00710F99" w:rsidRDefault="00710F99" w:rsidP="00710F99">
      <w:pPr>
        <w:pStyle w:val="Content"/>
      </w:pPr>
      <w:r>
        <w:t xml:space="preserve">The plan is to </w:t>
      </w:r>
      <w:proofErr w:type="gramStart"/>
      <w:r>
        <w:t>migrate</w:t>
      </w:r>
      <w:proofErr w:type="gramEnd"/>
      <w:r>
        <w:t xml:space="preserve"> video awa</w:t>
      </w:r>
      <w:r w:rsidR="00AF0EAE">
        <w:t>y from RF broadcast video and move to broadcast video over</w:t>
      </w:r>
      <w:r>
        <w:t xml:space="preserve"> the IP network. This allows use of all RF </w:t>
      </w:r>
      <w:proofErr w:type="gramStart"/>
      <w:r>
        <w:t>spectrum</w:t>
      </w:r>
      <w:proofErr w:type="gramEnd"/>
      <w:r>
        <w:t xml:space="preserve"> for data and removed the need of sharing the RF plant b</w:t>
      </w:r>
      <w:r>
        <w:t>e</w:t>
      </w:r>
      <w:r>
        <w:t>tween video and docsis.</w:t>
      </w:r>
    </w:p>
    <w:p w:rsidR="00710F99" w:rsidRDefault="00710F99" w:rsidP="00710F99">
      <w:pPr>
        <w:pStyle w:val="Heading3"/>
      </w:pPr>
      <w:r w:rsidRPr="00710F99">
        <w:t>IP Video design</w:t>
      </w:r>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AF0EAE" w:rsidP="00710F99">
      <w:pPr>
        <w:pStyle w:val="Content"/>
        <w:numPr>
          <w:ilvl w:val="0"/>
          <w:numId w:val="18"/>
        </w:numPr>
      </w:pPr>
      <w:r>
        <w:t>Market/</w:t>
      </w:r>
      <w:r w:rsidR="00710F99">
        <w:t>Caching</w:t>
      </w:r>
      <w:r>
        <w:t>/Streaming servers</w:t>
      </w:r>
    </w:p>
    <w:p w:rsidR="00710F99" w:rsidRDefault="00AF0EAE" w:rsidP="00710F99">
      <w:pPr>
        <w:pStyle w:val="Content"/>
        <w:numPr>
          <w:ilvl w:val="0"/>
          <w:numId w:val="18"/>
        </w:numPr>
      </w:pPr>
      <w:r>
        <w:t>Set T</w:t>
      </w:r>
      <w:r w:rsidR="00710F99">
        <w:t>op</w:t>
      </w:r>
      <w:r>
        <w:t xml:space="preserve"> Box (STB)</w:t>
      </w:r>
    </w:p>
    <w:p w:rsidR="00710F99" w:rsidRDefault="00710F99" w:rsidP="00710F99">
      <w:pPr>
        <w:pStyle w:val="Content"/>
      </w:pPr>
    </w:p>
    <w:p w:rsidR="004A2E31" w:rsidRDefault="00710F99" w:rsidP="00710F99">
      <w:pPr>
        <w:pStyle w:val="Content"/>
      </w:pPr>
      <w:r>
        <w:t xml:space="preserve">The back office, origin and transcoding are all located at the same location under the current design. After the video is transcoded it is pushed out to the market </w:t>
      </w:r>
      <w:r w:rsidR="00C369C6">
        <w:t>Streamers</w:t>
      </w:r>
      <w:r>
        <w:t xml:space="preserve">. These </w:t>
      </w:r>
      <w:r w:rsidR="00C369C6">
        <w:t>Strea</w:t>
      </w:r>
      <w:r w:rsidR="00C369C6">
        <w:t>m</w:t>
      </w:r>
      <w:r w:rsidR="00C369C6">
        <w:t>ers</w:t>
      </w:r>
      <w:r>
        <w:t xml:space="preserve"> get one push of this video for each bit rate.</w:t>
      </w:r>
      <w:r w:rsidR="004A2E31">
        <w:t xml:space="preserve"> </w:t>
      </w:r>
      <w:r w:rsidR="00AF0EAE">
        <w:t>The broadcast video is sent out of the tran</w:t>
      </w:r>
      <w:r w:rsidR="00AF0EAE">
        <w:t>s</w:t>
      </w:r>
      <w:r w:rsidR="00AF0EAE">
        <w:t xml:space="preserve">coding servers via multicast to the Market servers/Streamers. </w:t>
      </w:r>
      <w:r w:rsidR="00C369C6">
        <w:t>The VOD content is sent via Unicast.</w:t>
      </w:r>
    </w:p>
    <w:p w:rsidR="00C369C6" w:rsidRDefault="00C369C6" w:rsidP="00710F99">
      <w:pPr>
        <w:pStyle w:val="Content"/>
      </w:pPr>
    </w:p>
    <w:p w:rsidR="004A2E31" w:rsidRDefault="004A2E31" w:rsidP="00710F99">
      <w:pPr>
        <w:pStyle w:val="Content"/>
      </w:pPr>
      <w:r>
        <w:t xml:space="preserve">The </w:t>
      </w:r>
      <w:r w:rsidR="00AF0EAE">
        <w:t>Market servers and Streaming servers</w:t>
      </w:r>
      <w:r>
        <w:t xml:space="preserve"> will be located in each Hub H location. The </w:t>
      </w:r>
      <w:r w:rsidR="00AF0EAE">
        <w:t>Strea</w:t>
      </w:r>
      <w:r w:rsidR="00AF0EAE">
        <w:t>m</w:t>
      </w:r>
      <w:r w:rsidR="00AF0EAE">
        <w:t>ers</w:t>
      </w:r>
      <w:r>
        <w:t xml:space="preserve"> store the </w:t>
      </w:r>
      <w:r w:rsidR="00C369C6">
        <w:t>VOD</w:t>
      </w:r>
      <w:r>
        <w:t xml:space="preserve"> and they supply </w:t>
      </w:r>
      <w:r w:rsidR="00C369C6">
        <w:t>VOD</w:t>
      </w:r>
      <w:r>
        <w:t xml:space="preserve"> to the </w:t>
      </w:r>
      <w:r w:rsidR="00C369C6">
        <w:t>STB</w:t>
      </w:r>
      <w:r>
        <w:t xml:space="preserve"> when it is requested. </w:t>
      </w:r>
      <w:r w:rsidR="00C369C6">
        <w:t xml:space="preserve">The Streamers will send the broadcast video directly to the STBs viewing that stream as soon as it arrives from the transcoders. </w:t>
      </w:r>
      <w:r w:rsidR="00C369C6">
        <w:t>There will be buffering of this video in the Streamers to accommodate trick play.</w:t>
      </w:r>
      <w:r w:rsidR="00AF0EAE">
        <w:t xml:space="preserve"> </w:t>
      </w:r>
      <w:r>
        <w:t xml:space="preserve">The </w:t>
      </w:r>
      <w:r w:rsidR="00AF0EAE">
        <w:t xml:space="preserve">Streamers </w:t>
      </w:r>
      <w:r>
        <w:t xml:space="preserve">will send the video streams to the </w:t>
      </w:r>
      <w:r w:rsidR="00282815">
        <w:t>STB</w:t>
      </w:r>
      <w:r>
        <w:t>. At this point this is a unicast operation.</w:t>
      </w:r>
      <w:r w:rsidR="00C369C6">
        <w:t xml:space="preserve"> The vendor is looking into Multicast for the broadcast video streams to the STB.</w:t>
      </w:r>
    </w:p>
    <w:p w:rsidR="004A2E31" w:rsidRDefault="004A2E31" w:rsidP="00710F99">
      <w:pPr>
        <w:pStyle w:val="Content"/>
      </w:pPr>
    </w:p>
    <w:p w:rsidR="004A2E31" w:rsidRDefault="004A2E31" w:rsidP="00AD5F27">
      <w:pPr>
        <w:pStyle w:val="Content"/>
      </w:pPr>
      <w:r>
        <w:t xml:space="preserve">The </w:t>
      </w:r>
      <w:r w:rsidR="00C369C6">
        <w:t>STB</w:t>
      </w:r>
      <w:r>
        <w:t xml:space="preserve"> located at customer sites will be the source of the customer request for video. The r</w:t>
      </w:r>
      <w:r w:rsidR="00AF0EAE">
        <w:t>e</w:t>
      </w:r>
      <w:r w:rsidR="00AF0EAE">
        <w:t xml:space="preserve">quest will be passed up stream </w:t>
      </w:r>
      <w:r w:rsidR="00AF0EAE" w:rsidRPr="00AF0EAE">
        <w:t>from the STB</w:t>
      </w:r>
      <w:r w:rsidR="00AF0EAE">
        <w:t xml:space="preserve"> to the market servers at the local Hub H</w:t>
      </w:r>
      <w:r w:rsidR="00AD5F27" w:rsidRPr="00AF0EAE">
        <w:t>.</w:t>
      </w:r>
      <w:r w:rsidR="00AF0EAE">
        <w:t xml:space="preserve"> The market servers will connect to either the billing system or the Back Office to authorize the playback. </w:t>
      </w:r>
      <w:r w:rsidR="00AD5F27" w:rsidRPr="004F0F47">
        <w:t xml:space="preserve"> </w:t>
      </w:r>
      <w:r w:rsidR="00AF0EAE">
        <w:t>Assuming the playback is authorized then the Market server, which is also the streaming server, will begin sending the stream.</w:t>
      </w:r>
      <w:r w:rsidR="00AD5F27">
        <w:t xml:space="preserve"> The stream will con</w:t>
      </w:r>
      <w:r w:rsidR="00AF0EAE">
        <w:t>sume 5</w:t>
      </w:r>
      <w:r w:rsidR="00AD5F27">
        <w:t>Mbps to each set top box on aver</w:t>
      </w:r>
      <w:r w:rsidR="00AF0EAE">
        <w:t>age, with bursts up to 6</w:t>
      </w:r>
      <w:r w:rsidR="00AD5F27">
        <w:t xml:space="preserve">Mbps. </w:t>
      </w:r>
      <w:r w:rsidR="00620314">
        <w:t>A hub, with 500 Sw</w:t>
      </w:r>
      <w:proofErr w:type="gramStart"/>
      <w:r w:rsidR="00620314">
        <w:t>!vel</w:t>
      </w:r>
      <w:proofErr w:type="gramEnd"/>
      <w:r w:rsidR="00620314">
        <w:t xml:space="preserve"> homes and </w:t>
      </w:r>
      <w:r w:rsidR="00AD5F27">
        <w:t>3 set tops each</w:t>
      </w:r>
      <w:r w:rsidR="00620314">
        <w:t>,</w:t>
      </w:r>
      <w:r w:rsidR="00AD5F27">
        <w:t xml:space="preserve"> can generate 7.5Gbps of traffic to that hub site and out to the CMTS Customers.</w:t>
      </w:r>
      <w:r w:rsidR="00C369C6">
        <w:t xml:space="preserve"> This process and the results are similar for both VOD and broadcast video playback.</w:t>
      </w:r>
    </w:p>
    <w:p w:rsidR="003F555A" w:rsidRDefault="003F555A" w:rsidP="00AD5F27">
      <w:pPr>
        <w:pStyle w:val="Content"/>
      </w:pPr>
    </w:p>
    <w:p w:rsidR="003F555A" w:rsidRDefault="003F555A" w:rsidP="00AD5F27">
      <w:pPr>
        <w:pStyle w:val="Content"/>
      </w:pPr>
    </w:p>
    <w:p w:rsidR="003F555A" w:rsidRPr="00AD5F27" w:rsidRDefault="003F555A" w:rsidP="00AD5F27">
      <w:pPr>
        <w:pStyle w:val="Content"/>
      </w:pPr>
      <w:r>
        <w:object w:dxaOrig="13080" w:dyaOrig="9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35pt;height:219.2pt" o:ole="">
            <v:imagedata r:id="rId10" o:title=""/>
          </v:shape>
          <o:OLEObject Type="Embed" ProgID="Visio.Drawing.15" ShapeID="_x0000_i1025" DrawAspect="Content" ObjectID="_1529404949" r:id="rId11"/>
        </w:object>
      </w:r>
    </w:p>
    <w:p w:rsidR="00710F99" w:rsidRDefault="00710F99" w:rsidP="00710F99">
      <w:pPr>
        <w:pStyle w:val="Heading3"/>
      </w:pPr>
      <w:r w:rsidRPr="00710F99">
        <w:t>Network Use</w:t>
      </w:r>
    </w:p>
    <w:p w:rsidR="00620314" w:rsidRPr="00620314" w:rsidRDefault="00620314" w:rsidP="00620314">
      <w:pPr>
        <w:pStyle w:val="Content"/>
      </w:pPr>
      <w:r>
        <w:t>With a 5% customer penetration of Sw</w:t>
      </w:r>
      <w:proofErr w:type="gramStart"/>
      <w:r>
        <w:t>!vel</w:t>
      </w:r>
      <w:proofErr w:type="gramEnd"/>
      <w:r w:rsidR="004F0F47">
        <w:t xml:space="preserve">, each 10K households equates to 500 Sw!vel households. 500 households can amount to 7.5Gbps of unicast traffic. So a market with 5 hubs plus the head end would have 5 x 7.5Gbps leaving the Head End cache cluster and another 7.5Gbps going directly into the docsis plant at the head end itself. This amounts to 45Gbps from the cache cluster and 37.5Gbps, in aggregate, leaving the Head end going to the hub sites. </w:t>
      </w:r>
    </w:p>
    <w:p w:rsidR="00710F99" w:rsidRDefault="00710F99" w:rsidP="00710F99">
      <w:pPr>
        <w:pStyle w:val="Heading3"/>
      </w:pPr>
      <w:r w:rsidRPr="00710F99">
        <w:t>Network Impacts</w:t>
      </w:r>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Default="00426ED5" w:rsidP="004F0F47">
      <w:pPr>
        <w:pStyle w:val="Content"/>
      </w:pPr>
      <w:r>
        <w:t>In most cases we are comfortable with a growth of about 400 Sw</w:t>
      </w:r>
      <w:proofErr w:type="gramStart"/>
      <w:r>
        <w:t>!vel</w:t>
      </w:r>
      <w:proofErr w:type="gramEnd"/>
      <w:r>
        <w:t xml:space="preserve"> </w:t>
      </w:r>
      <w:r w:rsidR="00536798">
        <w:t>STBs</w:t>
      </w:r>
      <w:r>
        <w:t xml:space="preserve"> in a given ma</w:t>
      </w:r>
      <w:r>
        <w:t>r</w:t>
      </w:r>
      <w:r>
        <w:t>ket/Head End before we will want to be augmenting capacity.</w:t>
      </w:r>
    </w:p>
    <w:p w:rsidR="00536798" w:rsidRPr="004F0F47" w:rsidRDefault="00536798" w:rsidP="004F0F47">
      <w:pPr>
        <w:pStyle w:val="Content"/>
      </w:pPr>
      <w:r>
        <w:t>Each 2000 STBs planned at a hub will need an additional 10G of redundant capacity to that hub from its Head End.</w:t>
      </w:r>
    </w:p>
    <w:p w:rsidR="00710F99" w:rsidRDefault="00710F99" w:rsidP="00710F99">
      <w:pPr>
        <w:pStyle w:val="Heading3"/>
      </w:pPr>
      <w:r w:rsidRPr="00710F99">
        <w:t>Capacity Planning</w:t>
      </w:r>
    </w:p>
    <w:p w:rsidR="00426ED5" w:rsidRPr="00426ED5" w:rsidRDefault="00426ED5" w:rsidP="00426ED5">
      <w:pPr>
        <w:pStyle w:val="Content"/>
      </w:pPr>
      <w:r>
        <w:t>Overall, there will be many markets where the connectivity from the head end to the hubs will need to be increased ahead of normal organic growth.</w:t>
      </w:r>
      <w:r w:rsidR="00536798">
        <w:t xml:space="preserve"> A ring market such as Huntsville will need 10G added to the ring for each 2000 STBs at any hub. A hub and spoke market such as Pinellas will need an additional 10G on each of its redundant paths for each 2000 STBs. </w:t>
      </w:r>
      <w:bookmarkStart w:id="0" w:name="_GoBack"/>
      <w:bookmarkEnd w:id="0"/>
    </w:p>
    <w:sectPr w:rsidR="00426ED5" w:rsidRPr="00426ED5" w:rsidSect="0028712F">
      <w:headerReference w:type="even" r:id="rId12"/>
      <w:headerReference w:type="default" r:id="rId13"/>
      <w:footerReference w:type="default" r:id="rId14"/>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015A" w:rsidRDefault="0091015A">
      <w:r>
        <w:separator/>
      </w:r>
    </w:p>
  </w:endnote>
  <w:endnote w:type="continuationSeparator" w:id="0">
    <w:p w:rsidR="0091015A" w:rsidRDefault="009101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015A" w:rsidRDefault="0091015A">
      <w:r>
        <w:separator/>
      </w:r>
    </w:p>
  </w:footnote>
  <w:footnote w:type="continuationSeparator" w:id="0">
    <w:p w:rsidR="0091015A" w:rsidRDefault="009101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6106"/>
    <w:rsid w:val="00032B43"/>
    <w:rsid w:val="00034ED6"/>
    <w:rsid w:val="00040EE4"/>
    <w:rsid w:val="00075CCE"/>
    <w:rsid w:val="00085861"/>
    <w:rsid w:val="000928AE"/>
    <w:rsid w:val="00096F97"/>
    <w:rsid w:val="000A487F"/>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2815"/>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6FE4"/>
    <w:rsid w:val="003F0120"/>
    <w:rsid w:val="003F4776"/>
    <w:rsid w:val="003F4D02"/>
    <w:rsid w:val="003F555A"/>
    <w:rsid w:val="004107CE"/>
    <w:rsid w:val="00416527"/>
    <w:rsid w:val="00417E7B"/>
    <w:rsid w:val="00426ED5"/>
    <w:rsid w:val="00436F90"/>
    <w:rsid w:val="004410A9"/>
    <w:rsid w:val="00442202"/>
    <w:rsid w:val="00443716"/>
    <w:rsid w:val="00445574"/>
    <w:rsid w:val="0045017A"/>
    <w:rsid w:val="00452B54"/>
    <w:rsid w:val="0046443C"/>
    <w:rsid w:val="00481832"/>
    <w:rsid w:val="004A2E31"/>
    <w:rsid w:val="004B2337"/>
    <w:rsid w:val="004F09F5"/>
    <w:rsid w:val="004F0F47"/>
    <w:rsid w:val="004F17C5"/>
    <w:rsid w:val="0051789C"/>
    <w:rsid w:val="00526885"/>
    <w:rsid w:val="00536798"/>
    <w:rsid w:val="005419D8"/>
    <w:rsid w:val="005447B8"/>
    <w:rsid w:val="005453E3"/>
    <w:rsid w:val="00560308"/>
    <w:rsid w:val="00566934"/>
    <w:rsid w:val="0059047F"/>
    <w:rsid w:val="005913E2"/>
    <w:rsid w:val="005954D3"/>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7731"/>
    <w:rsid w:val="00681315"/>
    <w:rsid w:val="00697ED0"/>
    <w:rsid w:val="006A3B06"/>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15A"/>
    <w:rsid w:val="009109C6"/>
    <w:rsid w:val="009707C9"/>
    <w:rsid w:val="00990255"/>
    <w:rsid w:val="00991CD6"/>
    <w:rsid w:val="009939BF"/>
    <w:rsid w:val="009F1214"/>
    <w:rsid w:val="00A06B02"/>
    <w:rsid w:val="00A1123A"/>
    <w:rsid w:val="00A2113A"/>
    <w:rsid w:val="00A2143C"/>
    <w:rsid w:val="00A426CF"/>
    <w:rsid w:val="00A51214"/>
    <w:rsid w:val="00A51D3A"/>
    <w:rsid w:val="00A55EA3"/>
    <w:rsid w:val="00A563F3"/>
    <w:rsid w:val="00A8317C"/>
    <w:rsid w:val="00A8763A"/>
    <w:rsid w:val="00AA4E37"/>
    <w:rsid w:val="00AB755E"/>
    <w:rsid w:val="00AD36E8"/>
    <w:rsid w:val="00AD5F27"/>
    <w:rsid w:val="00AF0EAE"/>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369C6"/>
    <w:rsid w:val="00C47BDA"/>
    <w:rsid w:val="00C51922"/>
    <w:rsid w:val="00C636D1"/>
    <w:rsid w:val="00C6400E"/>
    <w:rsid w:val="00CA0BEF"/>
    <w:rsid w:val="00CE6CD1"/>
    <w:rsid w:val="00CF002F"/>
    <w:rsid w:val="00CF182F"/>
    <w:rsid w:val="00D12C6F"/>
    <w:rsid w:val="00D34640"/>
    <w:rsid w:val="00D36469"/>
    <w:rsid w:val="00D36B1F"/>
    <w:rsid w:val="00D56A92"/>
    <w:rsid w:val="00D849F2"/>
    <w:rsid w:val="00DB1111"/>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F255D"/>
    <w:rsid w:val="00F01183"/>
    <w:rsid w:val="00F1240A"/>
    <w:rsid w:val="00F1529F"/>
    <w:rsid w:val="00F27981"/>
    <w:rsid w:val="00F37B3B"/>
    <w:rsid w:val="00F52B84"/>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qFormat/>
    <w:rsid w:val="008A1E54"/>
    <w:rPr>
      <w:rFonts w:ascii="Calibri" w:eastAsia="Calibri" w:hAnsi="Calibri" w:cs="Calibri"/>
      <w:bCs/>
      <w:sz w:val="28"/>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8A1E54"/>
    <w:rPr>
      <w:rFonts w:ascii="Calibri" w:eastAsia="Calibri" w:hAnsi="Calibri" w:cs="Calibri"/>
      <w:bCs/>
      <w:sz w:val="28"/>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qFormat/>
    <w:rsid w:val="008A1E54"/>
    <w:rPr>
      <w:rFonts w:ascii="Calibri" w:eastAsia="Calibri" w:hAnsi="Calibri" w:cs="Calibri"/>
      <w:bCs/>
      <w:sz w:val="28"/>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8A1E54"/>
    <w:rPr>
      <w:rFonts w:ascii="Calibri" w:eastAsia="Calibri" w:hAnsi="Calibri" w:cs="Calibri"/>
      <w:bCs/>
      <w:sz w:val="28"/>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TT_supergraphic_112706.dot</Template>
  <TotalTime>270</TotalTime>
  <Pages>3</Pages>
  <Words>510</Words>
  <Characters>2907</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3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4251</dc:creator>
  <cp:lastModifiedBy>James Ashton</cp:lastModifiedBy>
  <cp:revision>5</cp:revision>
  <cp:lastPrinted>2010-02-19T14:45:00Z</cp:lastPrinted>
  <dcterms:created xsi:type="dcterms:W3CDTF">2016-06-27T20:34:00Z</dcterms:created>
  <dcterms:modified xsi:type="dcterms:W3CDTF">2016-07-07T17:56:00Z</dcterms:modified>
</cp:coreProperties>
</file>